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16"/>
        <w:gridCol w:w="1010"/>
        <w:gridCol w:w="4503"/>
        <w:gridCol w:w="1566"/>
        <w:gridCol w:w="2071"/>
        <w:tblGridChange w:id="0">
          <w:tblGrid>
            <w:gridCol w:w="1116"/>
            <w:gridCol w:w="1010"/>
            <w:gridCol w:w="4503"/>
            <w:gridCol w:w="1566"/>
            <w:gridCol w:w="2071"/>
          </w:tblGrid>
        </w:tblGridChange>
      </w:tblGrid>
      <w:tr w:rsidR="00252551" w:rsidRPr="00E8700A" w:rsidTr="00252551">
        <w:tc>
          <w:tcPr>
            <w:tcW w:w="111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252551" w:rsidRPr="00E8700A" w:rsidTr="00252551">
        <w:tc>
          <w:tcPr>
            <w:tcW w:w="1116" w:type="dxa"/>
          </w:tcPr>
          <w:p w:rsidR="00252551" w:rsidRPr="00E8700A" w:rsidRDefault="00252551" w:rsidP="0021096F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201</w:t>
            </w:r>
            <w:r w:rsidR="007169CA">
              <w:rPr>
                <w:rFonts w:ascii="細明體" w:eastAsia="細明體" w:hAnsi="細明體" w:cs="Courier New" w:hint="eastAsia"/>
                <w:sz w:val="20"/>
                <w:szCs w:val="20"/>
              </w:rPr>
              <w:t>5</w:t>
            </w: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7169CA"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  <w:r w:rsidR="007169CA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21096F"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  <w:r w:rsidR="007169CA">
              <w:rPr>
                <w:rFonts w:ascii="細明體" w:eastAsia="細明體" w:hAnsi="細明體" w:cs="Courier New" w:hint="eastAsia"/>
                <w:sz w:val="20"/>
                <w:szCs w:val="20"/>
              </w:rPr>
              <w:t>5</w:t>
            </w:r>
          </w:p>
        </w:tc>
        <w:tc>
          <w:tcPr>
            <w:tcW w:w="1010" w:type="dxa"/>
          </w:tcPr>
          <w:p w:rsidR="00252551" w:rsidRPr="00E8700A" w:rsidRDefault="004911D8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503" w:type="dxa"/>
          </w:tcPr>
          <w:p w:rsidR="00252551" w:rsidRPr="00E8700A" w:rsidRDefault="006B67C9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Create</w:t>
            </w:r>
          </w:p>
        </w:tc>
        <w:tc>
          <w:tcPr>
            <w:tcW w:w="1566" w:type="dxa"/>
          </w:tcPr>
          <w:p w:rsidR="00252551" w:rsidRPr="00E8700A" w:rsidRDefault="00143144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劉文明</w:t>
            </w:r>
          </w:p>
        </w:tc>
        <w:tc>
          <w:tcPr>
            <w:tcW w:w="2071" w:type="dxa"/>
          </w:tcPr>
          <w:p w:rsidR="00252551" w:rsidRPr="00E8700A" w:rsidRDefault="006B67C9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補spec</w:t>
            </w:r>
          </w:p>
        </w:tc>
      </w:tr>
    </w:tbl>
    <w:p w:rsidR="00252551" w:rsidRDefault="00252551" w:rsidP="00963BA2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EF28DB" w:rsidRPr="007169CA" w:rsidRDefault="00674A0A" w:rsidP="008D0E85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Pr="009617E5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38"/>
        <w:gridCol w:w="1114"/>
        <w:gridCol w:w="8158"/>
      </w:tblGrid>
      <w:tr w:rsidR="007169CA" w:rsidRPr="00E01490" w:rsidTr="00856759">
        <w:tc>
          <w:tcPr>
            <w:tcW w:w="1438" w:type="dxa"/>
          </w:tcPr>
          <w:p w:rsidR="007169CA" w:rsidRPr="00E01490" w:rsidRDefault="007169CA" w:rsidP="008567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9272" w:type="dxa"/>
            <w:gridSpan w:val="2"/>
          </w:tcPr>
          <w:p w:rsidR="007169CA" w:rsidRPr="00E01490" w:rsidRDefault="007169CA" w:rsidP="008567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不給付檔紀錄修正</w:t>
            </w:r>
          </w:p>
        </w:tc>
      </w:tr>
      <w:tr w:rsidR="007169CA" w:rsidRPr="00E01490" w:rsidTr="00856759">
        <w:tc>
          <w:tcPr>
            <w:tcW w:w="1438" w:type="dxa"/>
          </w:tcPr>
          <w:p w:rsidR="007169CA" w:rsidRPr="00E01490" w:rsidRDefault="007169CA" w:rsidP="008567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9272" w:type="dxa"/>
            <w:gridSpan w:val="2"/>
          </w:tcPr>
          <w:p w:rsidR="007169CA" w:rsidRPr="00E01490" w:rsidRDefault="007169CA" w:rsidP="008567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Z5_1700</w:t>
            </w:r>
          </w:p>
        </w:tc>
      </w:tr>
      <w:tr w:rsidR="007169CA" w:rsidRPr="00E01490" w:rsidTr="00856759">
        <w:tc>
          <w:tcPr>
            <w:tcW w:w="1438" w:type="dxa"/>
          </w:tcPr>
          <w:p w:rsidR="007169CA" w:rsidRPr="00E01490" w:rsidRDefault="007169CA" w:rsidP="008567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9272" w:type="dxa"/>
            <w:gridSpan w:val="2"/>
          </w:tcPr>
          <w:p w:rsidR="007169CA" w:rsidRPr="00E01490" w:rsidRDefault="007169CA" w:rsidP="008567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7169CA" w:rsidRPr="00E01490" w:rsidTr="00856759">
        <w:tc>
          <w:tcPr>
            <w:tcW w:w="1438" w:type="dxa"/>
          </w:tcPr>
          <w:p w:rsidR="007169CA" w:rsidRPr="00E01490" w:rsidRDefault="007169CA" w:rsidP="008567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9272" w:type="dxa"/>
            <w:gridSpan w:val="2"/>
          </w:tcPr>
          <w:p w:rsidR="007169CA" w:rsidRPr="00E01490" w:rsidRDefault="007169CA" w:rsidP="008567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提供理賠不給付檔紀錄修正功能，並紀錄LOG</w:t>
            </w: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7169CA" w:rsidRPr="00E01490" w:rsidTr="00856759">
        <w:tc>
          <w:tcPr>
            <w:tcW w:w="1438" w:type="dxa"/>
          </w:tcPr>
          <w:p w:rsidR="007169CA" w:rsidRPr="00E01490" w:rsidRDefault="007169CA" w:rsidP="008567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9272" w:type="dxa"/>
            <w:gridSpan w:val="2"/>
          </w:tcPr>
          <w:p w:rsidR="007169CA" w:rsidRPr="00E01490" w:rsidRDefault="007169CA" w:rsidP="008567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二科</w:t>
            </w:r>
          </w:p>
        </w:tc>
      </w:tr>
      <w:tr w:rsidR="007169CA" w:rsidRPr="00E01490" w:rsidTr="00856759">
        <w:tc>
          <w:tcPr>
            <w:tcW w:w="1438" w:type="dxa"/>
          </w:tcPr>
          <w:p w:rsidR="007169CA" w:rsidRPr="00E01490" w:rsidRDefault="007169CA" w:rsidP="008567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9272" w:type="dxa"/>
            <w:gridSpan w:val="2"/>
          </w:tcPr>
          <w:p w:rsidR="007169CA" w:rsidRPr="00E01490" w:rsidRDefault="007169CA" w:rsidP="008567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二科</w:t>
            </w:r>
          </w:p>
        </w:tc>
      </w:tr>
      <w:tr w:rsidR="007169CA" w:rsidRPr="00E01490" w:rsidTr="00856759">
        <w:tc>
          <w:tcPr>
            <w:tcW w:w="1438" w:type="dxa"/>
          </w:tcPr>
          <w:p w:rsidR="007169CA" w:rsidRPr="00E01490" w:rsidRDefault="007169CA" w:rsidP="008567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9272" w:type="dxa"/>
            <w:gridSpan w:val="2"/>
          </w:tcPr>
          <w:p w:rsidR="007169CA" w:rsidRPr="00E01490" w:rsidRDefault="007169CA" w:rsidP="008567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7169CA" w:rsidRPr="00E01490" w:rsidTr="00856759">
        <w:tc>
          <w:tcPr>
            <w:tcW w:w="1438" w:type="dxa"/>
          </w:tcPr>
          <w:p w:rsidR="007169CA" w:rsidRPr="00266B0D" w:rsidRDefault="007169CA" w:rsidP="00856759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9272" w:type="dxa"/>
            <w:gridSpan w:val="2"/>
          </w:tcPr>
          <w:p w:rsidR="007169CA" w:rsidRPr="00E01490" w:rsidRDefault="007169CA" w:rsidP="008567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7169CA" w:rsidRPr="00E01490" w:rsidTr="00856759">
        <w:tc>
          <w:tcPr>
            <w:tcW w:w="1438" w:type="dxa"/>
            <w:vMerge w:val="restart"/>
            <w:vAlign w:val="center"/>
          </w:tcPr>
          <w:p w:rsidR="007169CA" w:rsidRPr="00F80B9C" w:rsidRDefault="007169CA" w:rsidP="00856759">
            <w:pPr>
              <w:rPr>
                <w:rFonts w:ascii="細明體" w:eastAsia="細明體" w:hAnsi="細明體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個資遮蔽方式</w:t>
            </w:r>
          </w:p>
        </w:tc>
        <w:tc>
          <w:tcPr>
            <w:tcW w:w="1114" w:type="dxa"/>
          </w:tcPr>
          <w:p w:rsidR="007169CA" w:rsidRDefault="007169CA" w:rsidP="00856759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畫面</w:t>
            </w:r>
          </w:p>
        </w:tc>
        <w:tc>
          <w:tcPr>
            <w:tcW w:w="8158" w:type="dxa"/>
            <w:vAlign w:val="center"/>
          </w:tcPr>
          <w:p w:rsidR="007169CA" w:rsidRDefault="007169CA" w:rsidP="00856759">
            <w:pPr>
              <w:rPr>
                <w:rFonts w:ascii="細明體" w:eastAsia="細明體" w:hAnsi="細明體" w:cs="Calibri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 xml:space="preserve">securitylog   </w:t>
            </w:r>
          </w:p>
        </w:tc>
      </w:tr>
      <w:tr w:rsidR="007169CA" w:rsidRPr="00E01490" w:rsidTr="00856759">
        <w:tc>
          <w:tcPr>
            <w:tcW w:w="1438" w:type="dxa"/>
            <w:vMerge/>
          </w:tcPr>
          <w:p w:rsidR="007169CA" w:rsidRDefault="007169CA" w:rsidP="00856759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114" w:type="dxa"/>
          </w:tcPr>
          <w:p w:rsidR="007169CA" w:rsidRDefault="007169CA" w:rsidP="00856759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報表列印</w:t>
            </w:r>
          </w:p>
        </w:tc>
        <w:tc>
          <w:tcPr>
            <w:tcW w:w="8158" w:type="dxa"/>
            <w:vAlign w:val="center"/>
          </w:tcPr>
          <w:p w:rsidR="007169CA" w:rsidRDefault="007169CA" w:rsidP="00856759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7169CA" w:rsidRPr="00E01490" w:rsidTr="00856759">
        <w:tc>
          <w:tcPr>
            <w:tcW w:w="1438" w:type="dxa"/>
            <w:vMerge/>
          </w:tcPr>
          <w:p w:rsidR="007169CA" w:rsidRDefault="007169CA" w:rsidP="00856759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114" w:type="dxa"/>
          </w:tcPr>
          <w:p w:rsidR="007169CA" w:rsidRDefault="007169CA" w:rsidP="00856759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檔案下載</w:t>
            </w:r>
          </w:p>
        </w:tc>
        <w:tc>
          <w:tcPr>
            <w:tcW w:w="8158" w:type="dxa"/>
            <w:vAlign w:val="center"/>
          </w:tcPr>
          <w:p w:rsidR="007169CA" w:rsidRDefault="007169CA" w:rsidP="00856759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7169CA" w:rsidRPr="00E01490" w:rsidTr="00856759">
        <w:tc>
          <w:tcPr>
            <w:tcW w:w="1438" w:type="dxa"/>
          </w:tcPr>
          <w:p w:rsidR="007169CA" w:rsidRDefault="007169CA" w:rsidP="00856759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分頁處理方式</w:t>
            </w:r>
          </w:p>
        </w:tc>
        <w:tc>
          <w:tcPr>
            <w:tcW w:w="9272" w:type="dxa"/>
            <w:gridSpan w:val="2"/>
          </w:tcPr>
          <w:p w:rsidR="007169CA" w:rsidRDefault="007169CA" w:rsidP="00856759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真分頁 □</w:t>
            </w:r>
            <w:r w:rsidRPr="00494BCA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假分頁</w:t>
            </w: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，分頁每頁</w:t>
            </w:r>
            <w:r w:rsidRPr="007D207E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___筆【Default　20】</w:t>
            </w:r>
          </w:p>
        </w:tc>
      </w:tr>
    </w:tbl>
    <w:p w:rsidR="007169CA" w:rsidRPr="007169CA" w:rsidRDefault="007169CA" w:rsidP="008D0E85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6E320E" w:rsidRDefault="0047022C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二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F01135" w:rsidRDefault="00143144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 w:rsidRPr="00C475EC">
        <w:rPr>
          <w:rFonts w:ascii="細明體" w:eastAsia="細明體" w:hAnsi="細明體"/>
          <w:sz w:val="20"/>
          <w:szCs w:val="20"/>
        </w:rPr>
        <w:object w:dxaOrig="6254" w:dyaOrig="26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75pt;height:134.25pt" o:ole="">
            <v:imagedata r:id="rId7" o:title=""/>
          </v:shape>
          <o:OLEObject Type="Embed" ProgID="Visio.Drawing.11" ShapeID="_x0000_i1025" DrawAspect="Content" ObjectID="_1657346531" r:id="rId8"/>
        </w:object>
      </w: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B20050" w:rsidRDefault="00B20050" w:rsidP="00B20050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三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="006C18E3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4911D8" w:rsidRPr="00E01490" w:rsidTr="004911D8">
        <w:tc>
          <w:tcPr>
            <w:tcW w:w="851" w:type="dxa"/>
          </w:tcPr>
          <w:p w:rsidR="004911D8" w:rsidRPr="00C829C1" w:rsidRDefault="004911D8" w:rsidP="004911D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E01490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E01490" w:rsidRDefault="004911D8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4911D8" w:rsidRPr="00E01490" w:rsidRDefault="002B33D0" w:rsidP="004A620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理賠</w:t>
            </w:r>
            <w:r w:rsidR="00E53EF0">
              <w:rPr>
                <w:rFonts w:ascii="細明體" w:eastAsia="細明體" w:hAnsi="細明體" w:hint="eastAsia"/>
                <w:lang w:eastAsia="zh-TW"/>
              </w:rPr>
              <w:t>不給付</w:t>
            </w:r>
            <w:r>
              <w:rPr>
                <w:rFonts w:ascii="細明體" w:eastAsia="細明體" w:hAnsi="細明體" w:hint="eastAsia"/>
                <w:lang w:eastAsia="zh-TW"/>
              </w:rPr>
              <w:t>檔</w:t>
            </w:r>
          </w:p>
        </w:tc>
        <w:tc>
          <w:tcPr>
            <w:tcW w:w="2551" w:type="dxa"/>
          </w:tcPr>
          <w:p w:rsidR="004911D8" w:rsidRPr="00E01490" w:rsidRDefault="00AB58D0" w:rsidP="002B33D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B58D0">
              <w:rPr>
                <w:rFonts w:ascii="細明體" w:eastAsia="細明體" w:hAnsi="細明體"/>
                <w:sz w:val="20"/>
                <w:szCs w:val="20"/>
              </w:rPr>
              <w:t>DTAA</w:t>
            </w:r>
            <w:r w:rsidR="00D56F69">
              <w:rPr>
                <w:rFonts w:ascii="細明體" w:eastAsia="細明體" w:hAnsi="細明體" w:hint="eastAsia"/>
                <w:sz w:val="20"/>
                <w:szCs w:val="20"/>
              </w:rPr>
              <w:t>B00</w:t>
            </w:r>
            <w:r w:rsidR="00E53EF0">
              <w:rPr>
                <w:rFonts w:ascii="細明體" w:eastAsia="細明體" w:hAnsi="細明體" w:hint="eastAsia"/>
                <w:sz w:val="20"/>
                <w:szCs w:val="20"/>
              </w:rPr>
              <w:t>7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143144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E60524" w:rsidRDefault="002B33D0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2B33D0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</w:tr>
      <w:tr w:rsidR="00143144" w:rsidRPr="00E01490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143144" w:rsidRPr="00E01490" w:rsidRDefault="00143144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143144" w:rsidRPr="00C475EC" w:rsidRDefault="00143144" w:rsidP="00856759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理賠不給付</w:t>
            </w:r>
            <w:r w:rsidRPr="00C475EC">
              <w:rPr>
                <w:rFonts w:ascii="細明體" w:eastAsia="細明體" w:hAnsi="細明體" w:hint="eastAsia"/>
                <w:lang w:eastAsia="zh-TW"/>
              </w:rPr>
              <w:t>LOG檔</w:t>
            </w:r>
          </w:p>
        </w:tc>
        <w:tc>
          <w:tcPr>
            <w:tcW w:w="2551" w:type="dxa"/>
          </w:tcPr>
          <w:p w:rsidR="00143144" w:rsidRPr="00C475EC" w:rsidRDefault="00143144" w:rsidP="0085675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DTAA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B007_LOG</w:t>
            </w:r>
          </w:p>
        </w:tc>
        <w:tc>
          <w:tcPr>
            <w:tcW w:w="941" w:type="dxa"/>
          </w:tcPr>
          <w:p w:rsidR="00143144" w:rsidRPr="00C475EC" w:rsidRDefault="00143144" w:rsidP="00856759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143144" w:rsidRPr="00C475EC" w:rsidRDefault="00143144" w:rsidP="00856759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143144" w:rsidRPr="00C475EC" w:rsidRDefault="00143144" w:rsidP="00856759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143144" w:rsidRPr="00C475EC" w:rsidRDefault="00143144" w:rsidP="00856759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</w:tbl>
    <w:p w:rsidR="006C18E3" w:rsidRPr="009A6B2B" w:rsidRDefault="006C18E3" w:rsidP="00B20050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四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hint="eastAsia"/>
          <w:b/>
          <w:sz w:val="20"/>
          <w:szCs w:val="20"/>
        </w:rPr>
        <w:t>相關模組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85"/>
        <w:gridCol w:w="5162"/>
        <w:gridCol w:w="4671"/>
      </w:tblGrid>
      <w:tr w:rsidR="00EA5809" w:rsidRPr="00E01490" w:rsidTr="004911D8">
        <w:tc>
          <w:tcPr>
            <w:tcW w:w="455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86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159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EA5809" w:rsidRPr="00E01490" w:rsidTr="004911D8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EA5809" w:rsidRPr="00E01490" w:rsidRDefault="00EA5809" w:rsidP="00C52537">
            <w:pPr>
              <w:widowControl/>
              <w:numPr>
                <w:ilvl w:val="0"/>
                <w:numId w:val="1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86" w:type="pct"/>
          </w:tcPr>
          <w:p w:rsidR="00EA5809" w:rsidRPr="00E01490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</w:p>
        </w:tc>
        <w:tc>
          <w:tcPr>
            <w:tcW w:w="2159" w:type="pct"/>
          </w:tcPr>
          <w:p w:rsidR="00EA5809" w:rsidRPr="00B54F5F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kern w:val="2"/>
                <w:lang w:eastAsia="zh-TW"/>
              </w:rPr>
            </w:pPr>
          </w:p>
        </w:tc>
      </w:tr>
    </w:tbl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五、畫面</w:t>
      </w:r>
    </w:p>
    <w:p w:rsidR="00716C34" w:rsidRDefault="00716C34" w:rsidP="00A07D6F">
      <w:pPr>
        <w:widowControl/>
        <w:spacing w:line="240" w:lineRule="atLeast"/>
        <w:ind w:left="480"/>
        <w:rPr>
          <w:rFonts w:ascii="細明體" w:eastAsia="細明體" w:hAnsi="細明體" w:hint="eastAsia"/>
          <w:sz w:val="20"/>
          <w:szCs w:val="20"/>
        </w:rPr>
      </w:pPr>
      <w:r w:rsidRPr="00716C34">
        <w:rPr>
          <w:rFonts w:ascii="細明體" w:eastAsia="細明體" w:hAnsi="細明體" w:hint="eastAsia"/>
          <w:sz w:val="20"/>
          <w:szCs w:val="20"/>
        </w:rPr>
        <w:t>畫面USA</w:t>
      </w:r>
      <w:r w:rsidR="001E4FA2">
        <w:rPr>
          <w:rFonts w:ascii="細明體" w:eastAsia="細明體" w:hAnsi="細明體" w:hint="eastAsia"/>
          <w:sz w:val="20"/>
          <w:szCs w:val="20"/>
        </w:rPr>
        <w:t>AZ</w:t>
      </w:r>
      <w:r w:rsidR="00574BED">
        <w:rPr>
          <w:rFonts w:ascii="細明體" w:eastAsia="細明體" w:hAnsi="細明體" w:hint="eastAsia"/>
          <w:sz w:val="20"/>
          <w:szCs w:val="20"/>
        </w:rPr>
        <w:t>51</w:t>
      </w:r>
      <w:r w:rsidR="00143144">
        <w:rPr>
          <w:rFonts w:ascii="細明體" w:eastAsia="細明體" w:hAnsi="細明體" w:hint="eastAsia"/>
          <w:sz w:val="20"/>
          <w:szCs w:val="20"/>
        </w:rPr>
        <w:t>7</w:t>
      </w:r>
      <w:r w:rsidR="001E4FA2">
        <w:rPr>
          <w:rFonts w:ascii="細明體" w:eastAsia="細明體" w:hAnsi="細明體" w:hint="eastAsia"/>
          <w:sz w:val="20"/>
          <w:szCs w:val="20"/>
        </w:rPr>
        <w:t>00</w:t>
      </w:r>
      <w:r w:rsidRPr="00716C34">
        <w:rPr>
          <w:rFonts w:ascii="細明體" w:eastAsia="細明體" w:hAnsi="細明體" w:hint="eastAsia"/>
          <w:sz w:val="20"/>
          <w:szCs w:val="20"/>
        </w:rPr>
        <w:t>_圖1a</w:t>
      </w:r>
    </w:p>
    <w:p w:rsidR="001E4FA2" w:rsidRDefault="00143144" w:rsidP="00A07D6F">
      <w:pPr>
        <w:widowControl/>
        <w:spacing w:line="240" w:lineRule="atLeast"/>
        <w:ind w:left="480"/>
        <w:rPr>
          <w:rFonts w:hint="eastAsia"/>
          <w:noProof/>
        </w:rPr>
      </w:pPr>
      <w:r w:rsidRPr="005D4BF9">
        <w:rPr>
          <w:noProof/>
        </w:rPr>
        <w:lastRenderedPageBreak/>
        <w:pict>
          <v:shape id="圖片 1" o:spid="_x0000_i1026" type="#_x0000_t75" style="width:431.25pt;height:54pt;visibility:visible">
            <v:imagedata r:id="rId9" o:title=""/>
          </v:shape>
        </w:pict>
      </w: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A24376" w:rsidRDefault="004F6BE7" w:rsidP="00A24376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六、程</w:t>
      </w:r>
      <w:r w:rsidR="00A24376">
        <w:rPr>
          <w:rFonts w:ascii="細明體" w:eastAsia="細明體" w:hAnsi="細明體" w:hint="eastAsia"/>
          <w:b/>
          <w:sz w:val="20"/>
          <w:szCs w:val="20"/>
        </w:rPr>
        <w:t>式內容</w:t>
      </w:r>
    </w:p>
    <w:p w:rsidR="00143144" w:rsidRPr="00C475EC" w:rsidRDefault="00143144" w:rsidP="00143144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Cs/>
          <w:lang w:eastAsia="zh-TW"/>
        </w:rPr>
      </w:pPr>
      <w:r w:rsidRPr="00C475EC">
        <w:rPr>
          <w:rFonts w:ascii="細明體" w:eastAsia="細明體" w:hAnsi="細明體" w:hint="eastAsia"/>
          <w:b/>
          <w:bCs/>
          <w:color w:val="008000"/>
          <w:lang w:eastAsia="zh-TW"/>
        </w:rPr>
        <w:t>初始畫面</w:t>
      </w:r>
    </w:p>
    <w:p w:rsidR="00143144" w:rsidRPr="00C475EC" w:rsidRDefault="00143144" w:rsidP="00143144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C475EC">
        <w:rPr>
          <w:rFonts w:ascii="細明體" w:eastAsia="細明體" w:hAnsi="細明體" w:hint="eastAsia"/>
          <w:bCs/>
          <w:lang w:eastAsia="zh-TW"/>
        </w:rPr>
        <w:t>如</w:t>
      </w:r>
      <w:r w:rsidRPr="00C475EC">
        <w:rPr>
          <w:rFonts w:ascii="細明體" w:eastAsia="細明體" w:hAnsi="細明體" w:hint="eastAsia"/>
        </w:rPr>
        <w:t>USA</w:t>
      </w:r>
      <w:r w:rsidRPr="00C475EC">
        <w:rPr>
          <w:rFonts w:ascii="細明體" w:eastAsia="細明體" w:hAnsi="細明體" w:hint="eastAsia"/>
          <w:lang w:eastAsia="zh-TW"/>
        </w:rPr>
        <w:t>AZ</w:t>
      </w:r>
      <w:r w:rsidRPr="00C475EC">
        <w:rPr>
          <w:rFonts w:ascii="細明體" w:eastAsia="細明體" w:hAnsi="細明體" w:hint="eastAsia"/>
        </w:rPr>
        <w:t>5</w:t>
      </w:r>
      <w:r w:rsidRPr="00C475EC">
        <w:rPr>
          <w:rFonts w:ascii="細明體" w:eastAsia="細明體" w:hAnsi="細明體" w:hint="eastAsia"/>
          <w:lang w:eastAsia="zh-TW"/>
        </w:rPr>
        <w:t>1</w:t>
      </w:r>
      <w:r>
        <w:rPr>
          <w:rFonts w:ascii="細明體" w:eastAsia="細明體" w:hAnsi="細明體" w:hint="eastAsia"/>
          <w:lang w:eastAsia="zh-TW"/>
        </w:rPr>
        <w:t>7</w:t>
      </w:r>
      <w:r w:rsidRPr="00C475EC">
        <w:rPr>
          <w:rFonts w:ascii="細明體" w:eastAsia="細明體" w:hAnsi="細明體" w:hint="eastAsia"/>
        </w:rPr>
        <w:t>00_</w:t>
      </w:r>
      <w:r w:rsidRPr="00C475EC">
        <w:rPr>
          <w:rFonts w:ascii="細明體" w:eastAsia="細明體" w:hAnsi="細明體" w:hint="eastAsia"/>
          <w:bCs/>
          <w:lang w:eastAsia="zh-TW"/>
        </w:rPr>
        <w:t>圖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a"/>
        </w:smartTagPr>
        <w:r w:rsidRPr="00C475EC">
          <w:rPr>
            <w:rFonts w:ascii="細明體" w:eastAsia="細明體" w:hAnsi="細明體" w:hint="eastAsia"/>
            <w:bCs/>
            <w:lang w:eastAsia="zh-TW"/>
          </w:rPr>
          <w:t>1a</w:t>
        </w:r>
      </w:smartTag>
    </w:p>
    <w:p w:rsidR="00143144" w:rsidRPr="00C475EC" w:rsidRDefault="00143144" w:rsidP="00143144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C475EC">
        <w:rPr>
          <w:rFonts w:ascii="細明體" w:eastAsia="細明體" w:hAnsi="細明體" w:hint="eastAsia"/>
          <w:bCs/>
          <w:lang w:eastAsia="zh-TW"/>
        </w:rPr>
        <w:t>欄位資料：</w:t>
      </w:r>
    </w:p>
    <w:p w:rsidR="00143144" w:rsidRDefault="00143144" w:rsidP="0014314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C475EC">
        <w:rPr>
          <w:rFonts w:ascii="細明體" w:eastAsia="細明體" w:hAnsi="細明體" w:hint="eastAsia"/>
          <w:bCs/>
          <w:lang w:eastAsia="zh-TW"/>
        </w:rPr>
        <w:t>受理編號: 空值</w:t>
      </w:r>
    </w:p>
    <w:p w:rsidR="00143144" w:rsidRPr="00C475EC" w:rsidRDefault="00143144" w:rsidP="0014314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保單號碼:</w:t>
      </w:r>
      <w:r w:rsidRPr="00143144">
        <w:rPr>
          <w:rFonts w:ascii="細明體" w:eastAsia="細明體" w:hAnsi="細明體" w:hint="eastAsia"/>
          <w:bCs/>
          <w:lang w:eastAsia="zh-TW"/>
        </w:rPr>
        <w:t xml:space="preserve"> </w:t>
      </w:r>
      <w:r w:rsidRPr="00C475EC">
        <w:rPr>
          <w:rFonts w:ascii="細明體" w:eastAsia="細明體" w:hAnsi="細明體" w:hint="eastAsia"/>
          <w:bCs/>
          <w:lang w:eastAsia="zh-TW"/>
        </w:rPr>
        <w:t>空值</w:t>
      </w:r>
    </w:p>
    <w:p w:rsidR="00143144" w:rsidRPr="00C475EC" w:rsidRDefault="00143144" w:rsidP="00143144">
      <w:pPr>
        <w:pStyle w:val="Tabletext"/>
        <w:keepLines w:val="0"/>
        <w:numPr>
          <w:ilvl w:val="1"/>
          <w:numId w:val="11"/>
        </w:numPr>
        <w:spacing w:after="0" w:line="240" w:lineRule="auto"/>
        <w:ind w:leftChars="177"/>
        <w:rPr>
          <w:rFonts w:ascii="細明體" w:eastAsia="細明體" w:hAnsi="細明體" w:hint="eastAsia"/>
          <w:bCs/>
          <w:lang w:eastAsia="zh-TW"/>
        </w:rPr>
      </w:pPr>
      <w:r w:rsidRPr="00C475EC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C475EC">
        <w:rPr>
          <w:rFonts w:ascii="細明體" w:eastAsia="細明體" w:hAnsi="細明體" w:hint="eastAsia"/>
          <w:bCs/>
          <w:lang w:eastAsia="zh-TW"/>
        </w:rPr>
        <w:t>按鈕ENABLED</w:t>
      </w:r>
    </w:p>
    <w:p w:rsidR="00143144" w:rsidRPr="00C475EC" w:rsidRDefault="00143144" w:rsidP="00143144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 w:rsidRPr="00C475EC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查詢 </w:t>
      </w:r>
    </w:p>
    <w:p w:rsidR="00143144" w:rsidRDefault="00143144" w:rsidP="00143144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檢核</w:t>
      </w:r>
    </w:p>
    <w:p w:rsidR="00143144" w:rsidRPr="00C475EC" w:rsidRDefault="00143144" w:rsidP="0014314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勾選以</w:t>
      </w:r>
      <w:r w:rsidRPr="00C475EC">
        <w:rPr>
          <w:rFonts w:ascii="細明體" w:eastAsia="細明體" w:hAnsi="細明體" w:hint="eastAsia"/>
          <w:bCs/>
          <w:lang w:eastAsia="zh-TW"/>
        </w:rPr>
        <w:t>受理編號</w:t>
      </w:r>
      <w:r>
        <w:rPr>
          <w:rFonts w:ascii="細明體" w:eastAsia="細明體" w:hAnsi="細明體" w:hint="eastAsia"/>
          <w:lang w:eastAsia="zh-TW"/>
        </w:rPr>
        <w:t>查詢</w:t>
      </w:r>
    </w:p>
    <w:p w:rsidR="00143144" w:rsidRPr="00143144" w:rsidRDefault="00143144" w:rsidP="0014314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bCs/>
          <w:lang w:eastAsia="zh-TW"/>
        </w:rPr>
        <w:t>受理編號：不能為空值。</w:t>
      </w:r>
    </w:p>
    <w:p w:rsidR="00143144" w:rsidRPr="00143144" w:rsidRDefault="00143144" w:rsidP="0014314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勾選以</w:t>
      </w:r>
      <w:r w:rsidRPr="00C475EC">
        <w:rPr>
          <w:rFonts w:ascii="細明體" w:eastAsia="細明體" w:hAnsi="細明體" w:hint="eastAsia"/>
          <w:bCs/>
          <w:lang w:eastAsia="zh-TW"/>
        </w:rPr>
        <w:t>受理編號</w:t>
      </w:r>
      <w:r>
        <w:rPr>
          <w:rFonts w:ascii="細明體" w:eastAsia="細明體" w:hAnsi="細明體" w:hint="eastAsia"/>
          <w:lang w:eastAsia="zh-TW"/>
        </w:rPr>
        <w:t>查詢</w:t>
      </w:r>
    </w:p>
    <w:p w:rsidR="00143144" w:rsidRPr="00C475EC" w:rsidRDefault="00143144" w:rsidP="0014314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保單號碼:</w:t>
      </w:r>
      <w:r w:rsidRPr="00143144">
        <w:rPr>
          <w:rFonts w:ascii="細明體" w:eastAsia="細明體" w:hAnsi="細明體" w:hint="eastAsia"/>
          <w:bCs/>
          <w:lang w:eastAsia="zh-TW"/>
        </w:rPr>
        <w:t xml:space="preserve"> </w:t>
      </w:r>
      <w:r w:rsidRPr="00C475EC">
        <w:rPr>
          <w:rFonts w:ascii="細明體" w:eastAsia="細明體" w:hAnsi="細明體" w:hint="eastAsia"/>
          <w:bCs/>
          <w:lang w:eastAsia="zh-TW"/>
        </w:rPr>
        <w:t>不能為空值。</w:t>
      </w:r>
    </w:p>
    <w:p w:rsidR="00143144" w:rsidRDefault="00143144" w:rsidP="00143144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讀取</w:t>
      </w:r>
      <w:r>
        <w:rPr>
          <w:rFonts w:ascii="細明體" w:eastAsia="細明體" w:hAnsi="細明體" w:hint="eastAsia"/>
          <w:lang w:eastAsia="zh-TW"/>
        </w:rPr>
        <w:t>理賠不給付檔</w:t>
      </w:r>
      <w:r w:rsidRPr="00C475EC">
        <w:rPr>
          <w:rFonts w:ascii="細明體" w:eastAsia="細明體" w:hAnsi="細明體" w:hint="eastAsia"/>
          <w:lang w:eastAsia="zh-TW"/>
        </w:rPr>
        <w:t>(</w:t>
      </w:r>
      <w:r>
        <w:rPr>
          <w:rFonts w:ascii="細明體" w:eastAsia="細明體" w:hAnsi="細明體" w:hint="eastAsia"/>
          <w:lang w:eastAsia="zh-TW"/>
        </w:rPr>
        <w:t>DTAAB007</w:t>
      </w:r>
      <w:r w:rsidRPr="00C475EC">
        <w:rPr>
          <w:rFonts w:ascii="細明體" w:eastAsia="細明體" w:hAnsi="細明體" w:hint="eastAsia"/>
          <w:lang w:eastAsia="zh-TW"/>
        </w:rPr>
        <w:t>)，B</w:t>
      </w:r>
      <w:r w:rsidRPr="00C475EC">
        <w:rPr>
          <w:rFonts w:ascii="細明體" w:eastAsia="細明體" w:hAnsi="細明體"/>
          <w:lang w:eastAsia="zh-TW"/>
        </w:rPr>
        <w:t>y</w:t>
      </w:r>
      <w:r w:rsidRPr="00C475EC">
        <w:rPr>
          <w:rFonts w:ascii="細明體" w:eastAsia="細明體" w:hAnsi="細明體" w:hint="eastAsia"/>
          <w:lang w:eastAsia="zh-TW"/>
        </w:rPr>
        <w:t>參數：</w:t>
      </w:r>
    </w:p>
    <w:p w:rsidR="00143144" w:rsidRPr="00C475EC" w:rsidRDefault="00143144" w:rsidP="0014314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勾選以</w:t>
      </w:r>
      <w:r w:rsidRPr="00C475EC">
        <w:rPr>
          <w:rFonts w:ascii="細明體" w:eastAsia="細明體" w:hAnsi="細明體" w:hint="eastAsia"/>
          <w:bCs/>
          <w:lang w:eastAsia="zh-TW"/>
        </w:rPr>
        <w:t>受理編號</w:t>
      </w:r>
      <w:r>
        <w:rPr>
          <w:rFonts w:ascii="細明體" w:eastAsia="細明體" w:hAnsi="細明體" w:hint="eastAsia"/>
          <w:lang w:eastAsia="zh-TW"/>
        </w:rPr>
        <w:t>查詢</w:t>
      </w:r>
    </w:p>
    <w:p w:rsidR="00143144" w:rsidRDefault="00143144" w:rsidP="0014314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bCs/>
          <w:lang w:eastAsia="zh-TW"/>
        </w:rPr>
        <w:t>受理編號:</w:t>
      </w:r>
      <w:r w:rsidRPr="00C475EC">
        <w:rPr>
          <w:rFonts w:ascii="細明體" w:eastAsia="細明體" w:hAnsi="細明體" w:hint="eastAsia"/>
          <w:lang w:eastAsia="zh-TW"/>
        </w:rPr>
        <w:t xml:space="preserve"> 同畫面輸入</w:t>
      </w:r>
    </w:p>
    <w:p w:rsidR="00143144" w:rsidRPr="00143144" w:rsidRDefault="00143144" w:rsidP="0014314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勾選以</w:t>
      </w:r>
      <w:r w:rsidRPr="00C475EC">
        <w:rPr>
          <w:rFonts w:ascii="細明體" w:eastAsia="細明體" w:hAnsi="細明體" w:hint="eastAsia"/>
          <w:bCs/>
          <w:lang w:eastAsia="zh-TW"/>
        </w:rPr>
        <w:t>受理編號</w:t>
      </w:r>
      <w:r>
        <w:rPr>
          <w:rFonts w:ascii="細明體" w:eastAsia="細明體" w:hAnsi="細明體" w:hint="eastAsia"/>
          <w:lang w:eastAsia="zh-TW"/>
        </w:rPr>
        <w:t>查詢</w:t>
      </w:r>
    </w:p>
    <w:p w:rsidR="00143144" w:rsidRDefault="00143144" w:rsidP="0014314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保單號碼:</w:t>
      </w:r>
      <w:r w:rsidRPr="00143144">
        <w:rPr>
          <w:rFonts w:ascii="細明體" w:eastAsia="細明體" w:hAnsi="細明體" w:hint="eastAsia"/>
          <w:bCs/>
          <w:lang w:eastAsia="zh-TW"/>
        </w:rPr>
        <w:t xml:space="preserve"> </w:t>
      </w:r>
      <w:r w:rsidRPr="00C475EC">
        <w:rPr>
          <w:rFonts w:ascii="細明體" w:eastAsia="細明體" w:hAnsi="細明體" w:hint="eastAsia"/>
          <w:lang w:eastAsia="zh-TW"/>
        </w:rPr>
        <w:t>同畫面輸入</w:t>
      </w:r>
    </w:p>
    <w:p w:rsidR="00143144" w:rsidRPr="00C475EC" w:rsidRDefault="00143144" w:rsidP="0014314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以受理編號，序號，保單號碼，索賠類別，險別代號，理賠保險金代碼，理賠保險金名稱排序</w:t>
      </w:r>
    </w:p>
    <w:p w:rsidR="00143144" w:rsidRPr="00C475EC" w:rsidRDefault="00143144" w:rsidP="0014314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C475EC">
        <w:rPr>
          <w:rFonts w:ascii="細明體" w:eastAsia="細明體" w:hAnsi="細明體" w:hint="eastAsia"/>
          <w:kern w:val="2"/>
          <w:lang w:eastAsia="zh-TW"/>
        </w:rPr>
        <w:t>若無資料，屬正常。顯示</w:t>
      </w:r>
      <w:r w:rsidRPr="00C475EC">
        <w:rPr>
          <w:rFonts w:ascii="細明體" w:eastAsia="細明體" w:hAnsi="細明體"/>
          <w:kern w:val="2"/>
          <w:lang w:eastAsia="zh-TW"/>
        </w:rPr>
        <w:t>“</w:t>
      </w:r>
      <w:r w:rsidRPr="00C475EC">
        <w:rPr>
          <w:rFonts w:ascii="細明體" w:eastAsia="細明體" w:hAnsi="細明體" w:hint="eastAsia"/>
          <w:kern w:val="2"/>
          <w:lang w:eastAsia="zh-TW"/>
        </w:rPr>
        <w:t>查無資料</w:t>
      </w:r>
      <w:r w:rsidRPr="00C475EC">
        <w:rPr>
          <w:rFonts w:ascii="細明體" w:eastAsia="細明體" w:hAnsi="細明體"/>
          <w:kern w:val="2"/>
          <w:lang w:eastAsia="zh-TW"/>
        </w:rPr>
        <w:t>”</w:t>
      </w:r>
    </w:p>
    <w:p w:rsidR="00143144" w:rsidRPr="00C475EC" w:rsidRDefault="00143144" w:rsidP="0014314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C475EC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C475EC">
        <w:rPr>
          <w:rFonts w:ascii="細明體" w:eastAsia="細明體" w:hAnsi="細明體" w:hint="eastAsia"/>
          <w:kern w:val="2"/>
          <w:lang w:eastAsia="zh-TW"/>
        </w:rPr>
        <w:t>Enabled</w:t>
      </w:r>
    </w:p>
    <w:p w:rsidR="00143144" w:rsidRPr="00C475EC" w:rsidRDefault="00143144" w:rsidP="0014314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C475EC">
        <w:rPr>
          <w:rFonts w:ascii="細明體" w:eastAsia="細明體" w:hAnsi="細明體" w:hint="eastAsia"/>
          <w:kern w:val="2"/>
          <w:lang w:eastAsia="zh-TW"/>
        </w:rPr>
        <w:t>若有資料，顯示查詢結果，格式如</w:t>
      </w:r>
      <w:bookmarkStart w:id="2" w:name="A_BACK"/>
      <w:bookmarkEnd w:id="2"/>
      <w:r w:rsidRPr="00C475EC">
        <w:rPr>
          <w:rFonts w:ascii="細明體" w:eastAsia="細明體" w:hAnsi="細明體" w:hint="eastAsia"/>
          <w:kern w:val="2"/>
          <w:lang w:eastAsia="zh-TW"/>
        </w:rPr>
        <w:t>下：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6352"/>
      </w:tblGrid>
      <w:tr w:rsidR="00143144" w:rsidRPr="00C475EC" w:rsidTr="00856759">
        <w:tc>
          <w:tcPr>
            <w:tcW w:w="720" w:type="dxa"/>
            <w:shd w:val="clear" w:color="auto" w:fill="FFFF00"/>
          </w:tcPr>
          <w:p w:rsidR="00143144" w:rsidRPr="00C475EC" w:rsidRDefault="00143144" w:rsidP="00856759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143144" w:rsidRPr="00C475EC" w:rsidRDefault="00143144" w:rsidP="00856759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6352" w:type="dxa"/>
            <w:shd w:val="clear" w:color="auto" w:fill="FFFF00"/>
          </w:tcPr>
          <w:p w:rsidR="00143144" w:rsidRPr="00C475EC" w:rsidRDefault="00143144" w:rsidP="00856759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143144" w:rsidRPr="00C475EC" w:rsidTr="00856759">
        <w:tc>
          <w:tcPr>
            <w:tcW w:w="720" w:type="dxa"/>
          </w:tcPr>
          <w:p w:rsidR="00143144" w:rsidRPr="00C475EC" w:rsidRDefault="00143144" w:rsidP="00856759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143144" w:rsidRPr="00C475EC" w:rsidRDefault="00143144" w:rsidP="00856759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功能</w:t>
            </w:r>
          </w:p>
        </w:tc>
        <w:tc>
          <w:tcPr>
            <w:tcW w:w="6352" w:type="dxa"/>
          </w:tcPr>
          <w:p w:rsidR="00143144" w:rsidRPr="00C475EC" w:rsidRDefault="00143144" w:rsidP="00856759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C475EC">
              <w:rPr>
                <w:rFonts w:ascii="細明體" w:eastAsia="細明體" w:hAnsi="細明體" w:hint="eastAsia"/>
                <w:color w:val="008000"/>
                <w:sz w:val="20"/>
                <w:bdr w:val="single" w:sz="4" w:space="0" w:color="auto"/>
                <w:shd w:val="pct15" w:color="auto" w:fill="FFFFFF"/>
              </w:rPr>
              <w:t>修正</w:t>
            </w:r>
            <w:r w:rsidRPr="00C475EC">
              <w:rPr>
                <w:rFonts w:ascii="細明體" w:eastAsia="細明體" w:hAnsi="細明體" w:hint="eastAsia"/>
                <w:sz w:val="20"/>
              </w:rPr>
              <w:t>、</w:t>
            </w:r>
            <w:r w:rsidRPr="00C475EC">
              <w:rPr>
                <w:rFonts w:ascii="細明體" w:eastAsia="細明體" w:hAnsi="細明體" w:hint="eastAsia"/>
                <w:color w:val="008000"/>
                <w:sz w:val="20"/>
                <w:bdr w:val="single" w:sz="4" w:space="0" w:color="auto"/>
                <w:shd w:val="pct15" w:color="auto" w:fill="FFFFFF"/>
              </w:rPr>
              <w:t>刪除</w:t>
            </w:r>
            <w:r w:rsidRPr="00C475EC">
              <w:rPr>
                <w:rFonts w:ascii="細明體" w:eastAsia="細明體" w:hAnsi="細明體" w:hint="eastAsia"/>
                <w:sz w:val="20"/>
              </w:rPr>
              <w:t xml:space="preserve"> 按鈕ENABLED</w:t>
            </w:r>
          </w:p>
        </w:tc>
      </w:tr>
      <w:tr w:rsidR="00143144" w:rsidRPr="00C475EC" w:rsidTr="00856759">
        <w:tc>
          <w:tcPr>
            <w:tcW w:w="720" w:type="dxa"/>
          </w:tcPr>
          <w:p w:rsidR="00143144" w:rsidRPr="00C475EC" w:rsidRDefault="00143144" w:rsidP="00856759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143144" w:rsidRPr="00C475EC" w:rsidRDefault="00143144" w:rsidP="00856759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受理編號</w:t>
            </w:r>
          </w:p>
        </w:tc>
        <w:tc>
          <w:tcPr>
            <w:tcW w:w="6352" w:type="dxa"/>
          </w:tcPr>
          <w:p w:rsidR="00143144" w:rsidRPr="00C475EC" w:rsidRDefault="00143144" w:rsidP="00856759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C475EC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</w:rPr>
              <w:t>DTAAB007</w:t>
            </w:r>
          </w:p>
        </w:tc>
      </w:tr>
      <w:tr w:rsidR="00143144" w:rsidRPr="00C475EC" w:rsidTr="00856759">
        <w:tc>
          <w:tcPr>
            <w:tcW w:w="720" w:type="dxa"/>
          </w:tcPr>
          <w:p w:rsidR="00143144" w:rsidRPr="00C475EC" w:rsidRDefault="00143144" w:rsidP="00856759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143144" w:rsidRPr="00C475EC" w:rsidRDefault="00143144" w:rsidP="00856759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序號</w:t>
            </w:r>
          </w:p>
        </w:tc>
        <w:tc>
          <w:tcPr>
            <w:tcW w:w="6352" w:type="dxa"/>
          </w:tcPr>
          <w:p w:rsidR="00143144" w:rsidRPr="00C475EC" w:rsidRDefault="005E3EAF" w:rsidP="00856759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C475EC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</w:rPr>
              <w:t>DTAAB007</w:t>
            </w:r>
          </w:p>
        </w:tc>
      </w:tr>
      <w:tr w:rsidR="00143144" w:rsidRPr="00C475EC" w:rsidTr="00856759">
        <w:tc>
          <w:tcPr>
            <w:tcW w:w="720" w:type="dxa"/>
          </w:tcPr>
          <w:p w:rsidR="00143144" w:rsidRPr="00C475EC" w:rsidRDefault="00143144" w:rsidP="00856759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143144" w:rsidRDefault="00143144" w:rsidP="00856759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保單號碼</w:t>
            </w:r>
          </w:p>
        </w:tc>
        <w:tc>
          <w:tcPr>
            <w:tcW w:w="6352" w:type="dxa"/>
          </w:tcPr>
          <w:p w:rsidR="00143144" w:rsidRPr="00C475EC" w:rsidRDefault="005E3EAF" w:rsidP="00856759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C475EC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</w:rPr>
              <w:t>DTAAB007</w:t>
            </w:r>
          </w:p>
        </w:tc>
      </w:tr>
      <w:tr w:rsidR="00143144" w:rsidRPr="00C475EC" w:rsidTr="00856759">
        <w:tc>
          <w:tcPr>
            <w:tcW w:w="720" w:type="dxa"/>
          </w:tcPr>
          <w:p w:rsidR="00143144" w:rsidRPr="00C475EC" w:rsidRDefault="00143144" w:rsidP="00856759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143144" w:rsidRPr="00C475EC" w:rsidRDefault="00143144" w:rsidP="00856759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索賠類別</w:t>
            </w:r>
          </w:p>
        </w:tc>
        <w:tc>
          <w:tcPr>
            <w:tcW w:w="6352" w:type="dxa"/>
          </w:tcPr>
          <w:p w:rsidR="00143144" w:rsidRPr="00C475EC" w:rsidRDefault="00143144" w:rsidP="00856759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B007</w:t>
            </w:r>
          </w:p>
        </w:tc>
      </w:tr>
      <w:tr w:rsidR="00143144" w:rsidRPr="00C475EC" w:rsidTr="00856759">
        <w:tc>
          <w:tcPr>
            <w:tcW w:w="720" w:type="dxa"/>
          </w:tcPr>
          <w:p w:rsidR="00143144" w:rsidRPr="00C475EC" w:rsidRDefault="00143144" w:rsidP="00856759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43144" w:rsidRPr="00C475EC" w:rsidRDefault="00143144" w:rsidP="00856759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險別</w:t>
            </w:r>
          </w:p>
        </w:tc>
        <w:tc>
          <w:tcPr>
            <w:tcW w:w="6352" w:type="dxa"/>
          </w:tcPr>
          <w:p w:rsidR="00143144" w:rsidRPr="00C475EC" w:rsidRDefault="00143144" w:rsidP="00856759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B007</w:t>
            </w:r>
          </w:p>
        </w:tc>
      </w:tr>
      <w:tr w:rsidR="00143144" w:rsidRPr="00C475EC" w:rsidTr="00856759">
        <w:tc>
          <w:tcPr>
            <w:tcW w:w="720" w:type="dxa"/>
          </w:tcPr>
          <w:p w:rsidR="00143144" w:rsidRPr="00C475EC" w:rsidRDefault="00143144" w:rsidP="00856759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43144" w:rsidRPr="00C475EC" w:rsidRDefault="00143144" w:rsidP="00856759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143144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理賠保險金代</w:t>
            </w:r>
            <w:r w:rsidR="005E3EAF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號</w:t>
            </w:r>
          </w:p>
        </w:tc>
        <w:tc>
          <w:tcPr>
            <w:tcW w:w="6352" w:type="dxa"/>
          </w:tcPr>
          <w:p w:rsidR="00143144" w:rsidRPr="00C475EC" w:rsidRDefault="00143144" w:rsidP="00856759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B007</w:t>
            </w:r>
          </w:p>
        </w:tc>
      </w:tr>
      <w:tr w:rsidR="00143144" w:rsidRPr="00C475EC" w:rsidTr="00856759">
        <w:tc>
          <w:tcPr>
            <w:tcW w:w="720" w:type="dxa"/>
          </w:tcPr>
          <w:p w:rsidR="00143144" w:rsidRPr="00C475EC" w:rsidRDefault="00143144" w:rsidP="00856759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43144" w:rsidRPr="00C475EC" w:rsidRDefault="00143144" w:rsidP="00856759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143144">
              <w:rPr>
                <w:rFonts w:ascii="細明體" w:eastAsia="細明體" w:hAnsi="細明體" w:hint="eastAsia"/>
                <w:sz w:val="20"/>
                <w:szCs w:val="20"/>
              </w:rPr>
              <w:t>理賠保險金名稱</w:t>
            </w:r>
          </w:p>
        </w:tc>
        <w:tc>
          <w:tcPr>
            <w:tcW w:w="6352" w:type="dxa"/>
          </w:tcPr>
          <w:p w:rsidR="00143144" w:rsidRPr="00C475EC" w:rsidRDefault="00143144" w:rsidP="00856759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B007</w:t>
            </w:r>
          </w:p>
        </w:tc>
      </w:tr>
      <w:tr w:rsidR="00143144" w:rsidRPr="00C475EC" w:rsidTr="00856759">
        <w:tc>
          <w:tcPr>
            <w:tcW w:w="720" w:type="dxa"/>
          </w:tcPr>
          <w:p w:rsidR="00143144" w:rsidRPr="00C475EC" w:rsidRDefault="00143144" w:rsidP="00856759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43144" w:rsidRPr="00C475EC" w:rsidRDefault="005E3EAF" w:rsidP="00856759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事故者_ID</w:t>
            </w:r>
          </w:p>
        </w:tc>
        <w:tc>
          <w:tcPr>
            <w:tcW w:w="6352" w:type="dxa"/>
          </w:tcPr>
          <w:p w:rsidR="00143144" w:rsidRPr="00C475EC" w:rsidRDefault="00143144" w:rsidP="00856759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B007</w:t>
            </w:r>
          </w:p>
        </w:tc>
      </w:tr>
      <w:tr w:rsidR="00143144" w:rsidRPr="00C475EC" w:rsidTr="00856759">
        <w:tc>
          <w:tcPr>
            <w:tcW w:w="720" w:type="dxa"/>
          </w:tcPr>
          <w:p w:rsidR="00143144" w:rsidRPr="00C475EC" w:rsidRDefault="00143144" w:rsidP="00856759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43144" w:rsidRPr="00C475EC" w:rsidRDefault="005E3EAF" w:rsidP="00856759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事故原因</w:t>
            </w:r>
          </w:p>
        </w:tc>
        <w:tc>
          <w:tcPr>
            <w:tcW w:w="6352" w:type="dxa"/>
          </w:tcPr>
          <w:p w:rsidR="00143144" w:rsidRPr="00C475EC" w:rsidRDefault="00143144" w:rsidP="00856759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B007</w:t>
            </w:r>
          </w:p>
        </w:tc>
      </w:tr>
      <w:tr w:rsidR="00143144" w:rsidRPr="00C475EC" w:rsidTr="00856759">
        <w:tc>
          <w:tcPr>
            <w:tcW w:w="720" w:type="dxa"/>
          </w:tcPr>
          <w:p w:rsidR="00143144" w:rsidRPr="00C475EC" w:rsidRDefault="00143144" w:rsidP="00856759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43144" w:rsidRPr="00C475EC" w:rsidRDefault="005E3EAF" w:rsidP="00856759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退件原因</w:t>
            </w:r>
          </w:p>
        </w:tc>
        <w:tc>
          <w:tcPr>
            <w:tcW w:w="6352" w:type="dxa"/>
          </w:tcPr>
          <w:p w:rsidR="00143144" w:rsidRPr="00C475EC" w:rsidRDefault="00143144" w:rsidP="00856759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B007</w:t>
            </w:r>
          </w:p>
        </w:tc>
      </w:tr>
    </w:tbl>
    <w:p w:rsidR="00143144" w:rsidRPr="00C475EC" w:rsidRDefault="00143144" w:rsidP="0014314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C475EC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C475EC">
        <w:rPr>
          <w:rFonts w:ascii="細明體" w:eastAsia="細明體" w:hAnsi="細明體" w:hint="eastAsia"/>
          <w:kern w:val="2"/>
          <w:lang w:eastAsia="zh-TW"/>
        </w:rPr>
        <w:t>Enabled</w:t>
      </w:r>
    </w:p>
    <w:p w:rsidR="00143144" w:rsidRPr="00C475EC" w:rsidRDefault="00143144" w:rsidP="00143144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 w:rsidRPr="00C475EC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刪除 </w:t>
      </w:r>
    </w:p>
    <w:p w:rsidR="00143144" w:rsidRPr="00C475EC" w:rsidRDefault="00143144" w:rsidP="00143144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檢核</w:t>
      </w:r>
    </w:p>
    <w:p w:rsidR="00143144" w:rsidRPr="00C475EC" w:rsidRDefault="00143144" w:rsidP="0014314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bCs/>
          <w:lang w:eastAsia="zh-TW"/>
        </w:rPr>
        <w:t>需完成查詢</w:t>
      </w:r>
    </w:p>
    <w:p w:rsidR="00143144" w:rsidRPr="00C475EC" w:rsidRDefault="00143144" w:rsidP="00143144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bCs/>
          <w:lang w:eastAsia="zh-TW"/>
        </w:rPr>
        <w:lastRenderedPageBreak/>
        <w:t>跳出提示訊息視窗確認是否要刪除?</w:t>
      </w:r>
    </w:p>
    <w:p w:rsidR="00143144" w:rsidRPr="00C475EC" w:rsidRDefault="006B3A61" w:rsidP="00143144">
      <w:pPr>
        <w:pStyle w:val="Tabletext"/>
        <w:keepLines w:val="0"/>
        <w:spacing w:after="0" w:line="240" w:lineRule="auto"/>
        <w:ind w:left="960"/>
        <w:rPr>
          <w:rFonts w:ascii="細明體" w:eastAsia="細明體" w:hAnsi="細明體" w:hint="eastAsia"/>
          <w:lang w:eastAsia="zh-TW"/>
        </w:rPr>
      </w:pPr>
      <w:r w:rsidRPr="005D4BF9">
        <w:rPr>
          <w:noProof/>
          <w:lang w:eastAsia="zh-TW"/>
        </w:rPr>
        <w:pict>
          <v:shape id="_x0000_i1027" type="#_x0000_t75" style="width:207.75pt;height:210pt;visibility:visible">
            <v:imagedata r:id="rId10" o:title=""/>
          </v:shape>
        </w:pict>
      </w:r>
    </w:p>
    <w:p w:rsidR="00143144" w:rsidRPr="00C475EC" w:rsidRDefault="00143144" w:rsidP="0014314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確定:</w:t>
      </w:r>
    </w:p>
    <w:p w:rsidR="00143144" w:rsidRDefault="00143144" w:rsidP="0014314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讀取</w:t>
      </w:r>
      <w:r>
        <w:rPr>
          <w:rFonts w:ascii="細明體" w:eastAsia="細明體" w:hAnsi="細明體" w:hint="eastAsia"/>
          <w:lang w:eastAsia="zh-TW"/>
        </w:rPr>
        <w:t>理賠不給付檔</w:t>
      </w:r>
      <w:r w:rsidRPr="00C475EC">
        <w:rPr>
          <w:rFonts w:ascii="細明體" w:eastAsia="細明體" w:hAnsi="細明體" w:hint="eastAsia"/>
          <w:lang w:eastAsia="zh-TW"/>
        </w:rPr>
        <w:t>(</w:t>
      </w:r>
      <w:r>
        <w:rPr>
          <w:rFonts w:ascii="細明體" w:eastAsia="細明體" w:hAnsi="細明體" w:hint="eastAsia"/>
          <w:lang w:eastAsia="zh-TW"/>
        </w:rPr>
        <w:t>DTAAB007</w:t>
      </w:r>
      <w:r w:rsidRPr="00C475EC">
        <w:rPr>
          <w:rFonts w:ascii="細明體" w:eastAsia="細明體" w:hAnsi="細明體" w:hint="eastAsia"/>
          <w:lang w:eastAsia="zh-TW"/>
        </w:rPr>
        <w:t>)</w:t>
      </w:r>
    </w:p>
    <w:p w:rsidR="006B3A61" w:rsidRPr="006B3A61" w:rsidRDefault="006B3A61" w:rsidP="006B3A6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以點選當筆資料KEY值查詢</w:t>
      </w:r>
    </w:p>
    <w:p w:rsidR="00143144" w:rsidRPr="00C475EC" w:rsidRDefault="00143144" w:rsidP="0014314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將查詢結果暫存$</w:t>
      </w:r>
      <w:r>
        <w:rPr>
          <w:rFonts w:ascii="細明體" w:eastAsia="細明體" w:hAnsi="細明體" w:hint="eastAsia"/>
          <w:lang w:eastAsia="zh-TW"/>
        </w:rPr>
        <w:t>DTAAB007</w:t>
      </w:r>
      <w:r w:rsidRPr="00C475EC">
        <w:rPr>
          <w:rFonts w:ascii="細明體" w:eastAsia="細明體" w:hAnsi="細明體" w:hint="eastAsia"/>
          <w:lang w:eastAsia="zh-TW"/>
        </w:rPr>
        <w:t>_bo</w:t>
      </w:r>
    </w:p>
    <w:p w:rsidR="00143144" w:rsidRPr="00C475EC" w:rsidRDefault="00143144" w:rsidP="0014314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//**寫入</w:t>
      </w:r>
      <w:r w:rsidR="006B3A61">
        <w:rPr>
          <w:rFonts w:ascii="細明體" w:eastAsia="細明體" w:hAnsi="細明體" w:hint="eastAsia"/>
          <w:lang w:eastAsia="zh-TW"/>
        </w:rPr>
        <w:t>理賠不給付紀錄</w:t>
      </w:r>
      <w:r w:rsidRPr="00C475EC">
        <w:rPr>
          <w:rFonts w:ascii="細明體" w:eastAsia="細明體" w:hAnsi="細明體" w:hint="eastAsia"/>
          <w:lang w:eastAsia="zh-TW"/>
        </w:rPr>
        <w:t>LOG檔(</w:t>
      </w:r>
      <w:r w:rsidR="006B3A61">
        <w:rPr>
          <w:rFonts w:ascii="細明體" w:eastAsia="細明體" w:hAnsi="細明體" w:hint="eastAsia"/>
          <w:lang w:eastAsia="zh-TW"/>
        </w:rPr>
        <w:t>DTAAB007_LOG</w:t>
      </w:r>
      <w:r w:rsidRPr="00C475EC">
        <w:rPr>
          <w:rFonts w:ascii="細明體" w:eastAsia="細明體" w:hAnsi="細明體" w:hint="eastAsia"/>
          <w:lang w:eastAsia="zh-TW"/>
        </w:rPr>
        <w:t>),BY參數</w:t>
      </w:r>
    </w:p>
    <w:p w:rsidR="00143144" w:rsidRPr="00C475EC" w:rsidRDefault="00143144" w:rsidP="0014314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 xml:space="preserve">LOG異動種類: </w:t>
      </w:r>
      <w:r w:rsidRPr="00C475EC">
        <w:rPr>
          <w:rFonts w:ascii="細明體" w:eastAsia="細明體" w:hAnsi="細明體"/>
          <w:lang w:eastAsia="zh-TW"/>
        </w:rPr>
        <w:t>“</w:t>
      </w:r>
      <w:r w:rsidRPr="00C475EC">
        <w:rPr>
          <w:rFonts w:ascii="細明體" w:eastAsia="細明體" w:hAnsi="細明體" w:hint="eastAsia"/>
          <w:lang w:eastAsia="zh-TW"/>
        </w:rPr>
        <w:t>D</w:t>
      </w:r>
      <w:r w:rsidRPr="00C475EC">
        <w:rPr>
          <w:rFonts w:ascii="細明體" w:eastAsia="細明體" w:hAnsi="細明體"/>
          <w:lang w:eastAsia="zh-TW"/>
        </w:rPr>
        <w:t>”</w:t>
      </w:r>
      <w:r w:rsidRPr="00C475EC">
        <w:rPr>
          <w:rFonts w:ascii="細明體" w:eastAsia="細明體" w:hAnsi="細明體" w:hint="eastAsia"/>
          <w:lang w:eastAsia="zh-TW"/>
        </w:rPr>
        <w:t xml:space="preserve"> (刪除) </w:t>
      </w:r>
    </w:p>
    <w:p w:rsidR="00143144" w:rsidRPr="00C475EC" w:rsidRDefault="00143144" w:rsidP="0014314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LOG異動人員ID: 同login 人員ID</w:t>
      </w:r>
    </w:p>
    <w:p w:rsidR="00143144" w:rsidRPr="00C475EC" w:rsidRDefault="00143144" w:rsidP="0014314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LOG異動人員姓名: 同login 人員姓名</w:t>
      </w:r>
    </w:p>
    <w:p w:rsidR="00143144" w:rsidRPr="00C475EC" w:rsidRDefault="00143144" w:rsidP="0014314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 xml:space="preserve">LOG異動日期:系統日期時間 </w:t>
      </w:r>
    </w:p>
    <w:p w:rsidR="00143144" w:rsidRPr="00C475EC" w:rsidRDefault="00143144" w:rsidP="0014314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同暫存$</w:t>
      </w:r>
      <w:r>
        <w:rPr>
          <w:rFonts w:ascii="細明體" w:eastAsia="細明體" w:hAnsi="細明體" w:hint="eastAsia"/>
          <w:lang w:eastAsia="zh-TW"/>
        </w:rPr>
        <w:t>DTAAB007</w:t>
      </w:r>
      <w:r w:rsidRPr="00C475EC">
        <w:rPr>
          <w:rFonts w:ascii="細明體" w:eastAsia="細明體" w:hAnsi="細明體" w:hint="eastAsia"/>
          <w:lang w:eastAsia="zh-TW"/>
        </w:rPr>
        <w:t>_bo</w:t>
      </w:r>
    </w:p>
    <w:p w:rsidR="00143144" w:rsidRPr="00C475EC" w:rsidRDefault="00143144" w:rsidP="0014314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刪除</w:t>
      </w:r>
      <w:r>
        <w:rPr>
          <w:rFonts w:ascii="細明體" w:eastAsia="細明體" w:hAnsi="細明體" w:hint="eastAsia"/>
          <w:lang w:eastAsia="zh-TW"/>
        </w:rPr>
        <w:t>理賠不給付檔</w:t>
      </w:r>
      <w:r w:rsidRPr="00C475EC">
        <w:rPr>
          <w:rFonts w:ascii="細明體" w:eastAsia="細明體" w:hAnsi="細明體" w:hint="eastAsia"/>
          <w:lang w:eastAsia="zh-TW"/>
        </w:rPr>
        <w:t>(</w:t>
      </w:r>
      <w:r>
        <w:rPr>
          <w:rFonts w:ascii="細明體" w:eastAsia="細明體" w:hAnsi="細明體" w:hint="eastAsia"/>
          <w:lang w:eastAsia="zh-TW"/>
        </w:rPr>
        <w:t>DTAAB007</w:t>
      </w:r>
      <w:r w:rsidRPr="00C475EC">
        <w:rPr>
          <w:rFonts w:ascii="細明體" w:eastAsia="細明體" w:hAnsi="細明體" w:hint="eastAsia"/>
          <w:lang w:eastAsia="zh-TW"/>
        </w:rPr>
        <w:t>)，BY參數:</w:t>
      </w:r>
    </w:p>
    <w:p w:rsidR="00143144" w:rsidRPr="006B3A61" w:rsidRDefault="006B3A61" w:rsidP="006B3A6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同點選當筆資料KEY值</w:t>
      </w:r>
    </w:p>
    <w:p w:rsidR="00143144" w:rsidRPr="00C475EC" w:rsidRDefault="00143144" w:rsidP="0014314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若刪除有誤，顯示錯誤訊息。</w:t>
      </w:r>
    </w:p>
    <w:p w:rsidR="00143144" w:rsidRPr="00C475EC" w:rsidRDefault="00143144" w:rsidP="0014314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 xml:space="preserve">若無誤，顯示 </w:t>
      </w:r>
      <w:r w:rsidRPr="00C475EC">
        <w:rPr>
          <w:rFonts w:ascii="細明體" w:eastAsia="細明體" w:hAnsi="細明體"/>
          <w:lang w:eastAsia="zh-TW"/>
        </w:rPr>
        <w:t>“</w:t>
      </w:r>
      <w:r w:rsidRPr="00C475EC">
        <w:rPr>
          <w:rFonts w:ascii="細明體" w:eastAsia="細明體" w:hAnsi="細明體" w:hint="eastAsia"/>
          <w:lang w:eastAsia="zh-TW"/>
        </w:rPr>
        <w:t>刪除成功</w:t>
      </w:r>
      <w:r w:rsidRPr="00C475EC">
        <w:rPr>
          <w:rFonts w:ascii="細明體" w:eastAsia="細明體" w:hAnsi="細明體"/>
          <w:lang w:eastAsia="zh-TW"/>
        </w:rPr>
        <w:t>”</w:t>
      </w:r>
      <w:r w:rsidRPr="00C475EC">
        <w:rPr>
          <w:rFonts w:ascii="細明體" w:eastAsia="細明體" w:hAnsi="細明體" w:hint="eastAsia"/>
          <w:lang w:eastAsia="zh-TW"/>
        </w:rPr>
        <w:t>訊息。</w:t>
      </w:r>
    </w:p>
    <w:p w:rsidR="00143144" w:rsidRPr="00C475EC" w:rsidRDefault="00143144" w:rsidP="00143144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 w:rsidRPr="00C475EC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修改 </w:t>
      </w:r>
    </w:p>
    <w:p w:rsidR="00143144" w:rsidRPr="00C475EC" w:rsidRDefault="00143144" w:rsidP="00143144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檢核</w:t>
      </w:r>
    </w:p>
    <w:p w:rsidR="00143144" w:rsidRPr="00C475EC" w:rsidRDefault="00143144" w:rsidP="0014314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bCs/>
          <w:lang w:eastAsia="zh-TW"/>
        </w:rPr>
        <w:t>需完成查詢。</w:t>
      </w:r>
    </w:p>
    <w:p w:rsidR="00143144" w:rsidRPr="00C475EC" w:rsidRDefault="00143144" w:rsidP="00143144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bCs/>
          <w:lang w:eastAsia="zh-TW"/>
        </w:rPr>
        <w:t>跳到修正畫面:</w:t>
      </w:r>
    </w:p>
    <w:p w:rsidR="00143144" w:rsidRPr="00C475EC" w:rsidRDefault="00143144" w:rsidP="0014314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bCs/>
          <w:lang w:eastAsia="zh-TW"/>
        </w:rPr>
        <w:t>將</w:t>
      </w:r>
      <w:r>
        <w:rPr>
          <w:rFonts w:ascii="細明體" w:eastAsia="細明體" w:hAnsi="細明體" w:hint="eastAsia"/>
          <w:lang w:eastAsia="zh-TW"/>
        </w:rPr>
        <w:t>理賠不給付檔</w:t>
      </w:r>
      <w:r w:rsidRPr="00C475EC">
        <w:rPr>
          <w:rFonts w:ascii="細明體" w:eastAsia="細明體" w:hAnsi="細明體" w:hint="eastAsia"/>
          <w:lang w:eastAsia="zh-TW"/>
        </w:rPr>
        <w:t>(</w:t>
      </w:r>
      <w:r>
        <w:rPr>
          <w:rFonts w:ascii="細明體" w:eastAsia="細明體" w:hAnsi="細明體" w:hint="eastAsia"/>
          <w:lang w:eastAsia="zh-TW"/>
        </w:rPr>
        <w:t>DTAAB007</w:t>
      </w:r>
      <w:r w:rsidRPr="00C475EC">
        <w:rPr>
          <w:rFonts w:ascii="細明體" w:eastAsia="細明體" w:hAnsi="細明體" w:hint="eastAsia"/>
          <w:lang w:eastAsia="zh-TW"/>
        </w:rPr>
        <w:t>)所有欄位顯示，除了KEY值欄位是唯讀外，其它欄位均為可修改。</w:t>
      </w:r>
    </w:p>
    <w:p w:rsidR="00143144" w:rsidRPr="00C475EC" w:rsidRDefault="00C45B07" w:rsidP="0014314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5D4BF9">
        <w:rPr>
          <w:noProof/>
          <w:lang w:eastAsia="zh-TW"/>
        </w:rPr>
        <w:pict>
          <v:shape id="_x0000_i1028" type="#_x0000_t75" style="width:6in;height:131.25pt;visibility:visible">
            <v:imagedata r:id="rId11" o:title=""/>
          </v:shape>
        </w:pict>
      </w:r>
    </w:p>
    <w:p w:rsidR="00143144" w:rsidRPr="00C475EC" w:rsidRDefault="00143144" w:rsidP="00143144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/>
          <w:bCs/>
          <w:color w:val="008000"/>
          <w:lang w:eastAsia="zh-TW"/>
        </w:rPr>
      </w:pPr>
      <w:r>
        <w:rPr>
          <w:rFonts w:ascii="細明體" w:eastAsia="細明體" w:hAnsi="細明體" w:hint="eastAsia"/>
          <w:b/>
          <w:bCs/>
          <w:color w:val="008000"/>
          <w:lang w:eastAsia="zh-TW"/>
        </w:rPr>
        <w:t>修正</w:t>
      </w:r>
      <w:r w:rsidRPr="00C475EC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143144" w:rsidRPr="00C475EC" w:rsidRDefault="00143144" w:rsidP="0014314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更新</w:t>
      </w:r>
      <w:r>
        <w:rPr>
          <w:rFonts w:ascii="細明體" w:eastAsia="細明體" w:hAnsi="細明體" w:hint="eastAsia"/>
          <w:lang w:eastAsia="zh-TW"/>
        </w:rPr>
        <w:t>理賠不給付檔</w:t>
      </w:r>
      <w:r w:rsidRPr="00C475EC">
        <w:rPr>
          <w:rFonts w:ascii="細明體" w:eastAsia="細明體" w:hAnsi="細明體" w:hint="eastAsia"/>
          <w:lang w:eastAsia="zh-TW"/>
        </w:rPr>
        <w:t>(</w:t>
      </w:r>
      <w:r>
        <w:rPr>
          <w:rFonts w:ascii="細明體" w:eastAsia="細明體" w:hAnsi="細明體" w:hint="eastAsia"/>
          <w:lang w:eastAsia="zh-TW"/>
        </w:rPr>
        <w:t>DTAAB007</w:t>
      </w:r>
      <w:r w:rsidRPr="00C475EC">
        <w:rPr>
          <w:rFonts w:ascii="細明體" w:eastAsia="細明體" w:hAnsi="細明體" w:hint="eastAsia"/>
          <w:lang w:eastAsia="zh-TW"/>
        </w:rPr>
        <w:t>)資料，BY欄位</w:t>
      </w:r>
    </w:p>
    <w:p w:rsidR="00143144" w:rsidRPr="00C475EC" w:rsidRDefault="00C45B07" w:rsidP="0014314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KET值欄位:</w:t>
      </w:r>
      <w:r w:rsidR="00143144" w:rsidRPr="00C475EC">
        <w:rPr>
          <w:rFonts w:ascii="細明體" w:eastAsia="細明體" w:hAnsi="細明體" w:hint="eastAsia"/>
          <w:lang w:eastAsia="zh-TW"/>
        </w:rPr>
        <w:t>同畫面顯示的唯獨欄位值</w:t>
      </w:r>
    </w:p>
    <w:p w:rsidR="00143144" w:rsidRPr="00C475EC" w:rsidRDefault="00143144" w:rsidP="0014314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更新欄位:</w:t>
      </w:r>
    </w:p>
    <w:p w:rsidR="00143144" w:rsidRPr="00C475EC" w:rsidRDefault="00143144" w:rsidP="0014314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將畫面可輸入欄位值更新</w:t>
      </w:r>
    </w:p>
    <w:p w:rsidR="00143144" w:rsidRPr="00C475EC" w:rsidRDefault="00143144" w:rsidP="0014314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若有誤，顯示錯誤訊息。</w:t>
      </w:r>
    </w:p>
    <w:p w:rsidR="00143144" w:rsidRDefault="00143144" w:rsidP="0014314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 xml:space="preserve">若無誤，顯示 </w:t>
      </w:r>
      <w:r w:rsidRPr="00C475EC">
        <w:rPr>
          <w:rFonts w:ascii="細明體" w:eastAsia="細明體" w:hAnsi="細明體"/>
          <w:lang w:eastAsia="zh-TW"/>
        </w:rPr>
        <w:t>“</w:t>
      </w:r>
      <w:r w:rsidRPr="00C475EC">
        <w:rPr>
          <w:rFonts w:ascii="細明體" w:eastAsia="細明體" w:hAnsi="細明體" w:hint="eastAsia"/>
          <w:lang w:eastAsia="zh-TW"/>
        </w:rPr>
        <w:t>修正成功</w:t>
      </w:r>
      <w:r w:rsidRPr="00C475EC">
        <w:rPr>
          <w:rFonts w:ascii="細明體" w:eastAsia="細明體" w:hAnsi="細明體"/>
          <w:lang w:eastAsia="zh-TW"/>
        </w:rPr>
        <w:t>”</w:t>
      </w:r>
      <w:r w:rsidRPr="00C475EC">
        <w:rPr>
          <w:rFonts w:ascii="細明體" w:eastAsia="細明體" w:hAnsi="細明體" w:hint="eastAsia"/>
          <w:lang w:eastAsia="zh-TW"/>
        </w:rPr>
        <w:t>訊息。</w:t>
      </w:r>
    </w:p>
    <w:p w:rsidR="00143144" w:rsidRDefault="00143144" w:rsidP="00143144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/>
          <w:bCs/>
          <w:color w:val="008000"/>
          <w:lang w:eastAsia="zh-TW"/>
        </w:rPr>
      </w:pPr>
      <w:r>
        <w:rPr>
          <w:rFonts w:ascii="細明體" w:eastAsia="細明體" w:hAnsi="細明體" w:hint="eastAsia"/>
          <w:b/>
          <w:bCs/>
          <w:color w:val="008000"/>
          <w:lang w:eastAsia="zh-TW"/>
        </w:rPr>
        <w:t>刪除</w:t>
      </w:r>
      <w:r w:rsidRPr="00C475EC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143144" w:rsidRPr="00C475EC" w:rsidRDefault="00143144" w:rsidP="0014314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同STEP3處理方式</w:t>
      </w:r>
    </w:p>
    <w:p w:rsidR="00143144" w:rsidRPr="00C475EC" w:rsidRDefault="00143144" w:rsidP="00143144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/>
          <w:bCs/>
          <w:color w:val="008000"/>
          <w:lang w:eastAsia="zh-TW"/>
        </w:rPr>
      </w:pPr>
      <w:r w:rsidRPr="00C475EC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回上一頁 </w:t>
      </w:r>
    </w:p>
    <w:p w:rsidR="00143144" w:rsidRPr="00C475EC" w:rsidRDefault="00143144" w:rsidP="0014314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返回查詢頁面</w:t>
      </w:r>
    </w:p>
    <w:p w:rsidR="00574BED" w:rsidRPr="00574BED" w:rsidRDefault="00574BED" w:rsidP="008C7547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</w:p>
    <w:sectPr w:rsidR="00574BED" w:rsidRPr="00574BED" w:rsidSect="00417064">
      <w:footerReference w:type="even" r:id="rId12"/>
      <w:footerReference w:type="default" r:id="rId13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01D60" w:rsidRDefault="00D01D60">
      <w:r>
        <w:separator/>
      </w:r>
    </w:p>
  </w:endnote>
  <w:endnote w:type="continuationSeparator" w:id="0">
    <w:p w:rsidR="00D01D60" w:rsidRDefault="00D01D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6A178F">
      <w:rPr>
        <w:rStyle w:val="a6"/>
        <w:noProof/>
      </w:rPr>
      <w:t>2</w: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01D60" w:rsidRDefault="00D01D60">
      <w:r>
        <w:separator/>
      </w:r>
    </w:p>
  </w:footnote>
  <w:footnote w:type="continuationSeparator" w:id="0">
    <w:p w:rsidR="00D01D60" w:rsidRDefault="00D01D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7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8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66495B4F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6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"/>
  </w:num>
  <w:num w:numId="2">
    <w:abstractNumId w:val="10"/>
  </w:num>
  <w:num w:numId="3">
    <w:abstractNumId w:val="1"/>
  </w:num>
  <w:num w:numId="4">
    <w:abstractNumId w:val="15"/>
  </w:num>
  <w:num w:numId="5">
    <w:abstractNumId w:val="7"/>
  </w:num>
  <w:num w:numId="6">
    <w:abstractNumId w:val="9"/>
  </w:num>
  <w:num w:numId="7">
    <w:abstractNumId w:val="17"/>
  </w:num>
  <w:num w:numId="8">
    <w:abstractNumId w:val="18"/>
  </w:num>
  <w:num w:numId="9">
    <w:abstractNumId w:val="2"/>
  </w:num>
  <w:num w:numId="10">
    <w:abstractNumId w:val="8"/>
  </w:num>
  <w:num w:numId="11">
    <w:abstractNumId w:val="4"/>
  </w:num>
  <w:num w:numId="12">
    <w:abstractNumId w:val="6"/>
  </w:num>
  <w:num w:numId="13">
    <w:abstractNumId w:val="12"/>
  </w:num>
  <w:num w:numId="14">
    <w:abstractNumId w:val="14"/>
  </w:num>
  <w:num w:numId="15">
    <w:abstractNumId w:val="5"/>
  </w:num>
  <w:num w:numId="16">
    <w:abstractNumId w:val="11"/>
  </w:num>
  <w:num w:numId="17">
    <w:abstractNumId w:val="16"/>
  </w:num>
  <w:num w:numId="18">
    <w:abstractNumId w:val="0"/>
  </w:num>
  <w:num w:numId="1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57785"/>
    <w:rsid w:val="00062328"/>
    <w:rsid w:val="00073519"/>
    <w:rsid w:val="00076FBA"/>
    <w:rsid w:val="000800FF"/>
    <w:rsid w:val="00086E90"/>
    <w:rsid w:val="000A7C4F"/>
    <w:rsid w:val="000B0276"/>
    <w:rsid w:val="000D1099"/>
    <w:rsid w:val="000D2D7F"/>
    <w:rsid w:val="000D3892"/>
    <w:rsid w:val="000E5F19"/>
    <w:rsid w:val="00110C63"/>
    <w:rsid w:val="001249B7"/>
    <w:rsid w:val="00127011"/>
    <w:rsid w:val="00143144"/>
    <w:rsid w:val="00145DDA"/>
    <w:rsid w:val="00156A28"/>
    <w:rsid w:val="0015744E"/>
    <w:rsid w:val="001606A7"/>
    <w:rsid w:val="001724C1"/>
    <w:rsid w:val="001778A7"/>
    <w:rsid w:val="00185767"/>
    <w:rsid w:val="00187B05"/>
    <w:rsid w:val="00190DF8"/>
    <w:rsid w:val="00194232"/>
    <w:rsid w:val="001B2A98"/>
    <w:rsid w:val="001E4FA2"/>
    <w:rsid w:val="0020393B"/>
    <w:rsid w:val="0021096F"/>
    <w:rsid w:val="002225FA"/>
    <w:rsid w:val="00232ED1"/>
    <w:rsid w:val="00252551"/>
    <w:rsid w:val="00287ABA"/>
    <w:rsid w:val="002A3F8C"/>
    <w:rsid w:val="002B0AB6"/>
    <w:rsid w:val="002B33D0"/>
    <w:rsid w:val="002B381A"/>
    <w:rsid w:val="002C6295"/>
    <w:rsid w:val="002F61B6"/>
    <w:rsid w:val="002F7FCC"/>
    <w:rsid w:val="0031642E"/>
    <w:rsid w:val="00323FB8"/>
    <w:rsid w:val="0032607E"/>
    <w:rsid w:val="003354D9"/>
    <w:rsid w:val="00335DF5"/>
    <w:rsid w:val="00353371"/>
    <w:rsid w:val="003572AC"/>
    <w:rsid w:val="003646BE"/>
    <w:rsid w:val="00364751"/>
    <w:rsid w:val="003763F5"/>
    <w:rsid w:val="00386C3A"/>
    <w:rsid w:val="00391DF0"/>
    <w:rsid w:val="003A4765"/>
    <w:rsid w:val="003B6BF5"/>
    <w:rsid w:val="003B7861"/>
    <w:rsid w:val="003D17CE"/>
    <w:rsid w:val="003D6F23"/>
    <w:rsid w:val="003E3722"/>
    <w:rsid w:val="003E42E3"/>
    <w:rsid w:val="003F4398"/>
    <w:rsid w:val="003F795D"/>
    <w:rsid w:val="00403547"/>
    <w:rsid w:val="00413605"/>
    <w:rsid w:val="00414B17"/>
    <w:rsid w:val="00417064"/>
    <w:rsid w:val="00417A9E"/>
    <w:rsid w:val="0043482C"/>
    <w:rsid w:val="0044335B"/>
    <w:rsid w:val="00443676"/>
    <w:rsid w:val="00444296"/>
    <w:rsid w:val="00450F8B"/>
    <w:rsid w:val="0045427C"/>
    <w:rsid w:val="00467856"/>
    <w:rsid w:val="00467DFD"/>
    <w:rsid w:val="0047022C"/>
    <w:rsid w:val="00483F12"/>
    <w:rsid w:val="004911D8"/>
    <w:rsid w:val="00491A19"/>
    <w:rsid w:val="00494BCA"/>
    <w:rsid w:val="004A6205"/>
    <w:rsid w:val="004B08CA"/>
    <w:rsid w:val="004C2FEB"/>
    <w:rsid w:val="004C5056"/>
    <w:rsid w:val="004D03CC"/>
    <w:rsid w:val="004E3E51"/>
    <w:rsid w:val="004F6BE7"/>
    <w:rsid w:val="005145E2"/>
    <w:rsid w:val="00531E06"/>
    <w:rsid w:val="00535F08"/>
    <w:rsid w:val="00537241"/>
    <w:rsid w:val="00550F55"/>
    <w:rsid w:val="005511B4"/>
    <w:rsid w:val="00573BA2"/>
    <w:rsid w:val="00574BED"/>
    <w:rsid w:val="00575B37"/>
    <w:rsid w:val="00584A7D"/>
    <w:rsid w:val="005C7094"/>
    <w:rsid w:val="005D48B3"/>
    <w:rsid w:val="005D4CF1"/>
    <w:rsid w:val="005E15F2"/>
    <w:rsid w:val="005E1B26"/>
    <w:rsid w:val="005E3EAF"/>
    <w:rsid w:val="005E7C47"/>
    <w:rsid w:val="005F1372"/>
    <w:rsid w:val="005F208D"/>
    <w:rsid w:val="005F5C21"/>
    <w:rsid w:val="00603130"/>
    <w:rsid w:val="00624DD8"/>
    <w:rsid w:val="006370B1"/>
    <w:rsid w:val="00640B0C"/>
    <w:rsid w:val="00665BDA"/>
    <w:rsid w:val="00674A0A"/>
    <w:rsid w:val="006856F7"/>
    <w:rsid w:val="006A178F"/>
    <w:rsid w:val="006A265F"/>
    <w:rsid w:val="006A26A9"/>
    <w:rsid w:val="006A47E3"/>
    <w:rsid w:val="006B3A61"/>
    <w:rsid w:val="006B61CF"/>
    <w:rsid w:val="006B67C9"/>
    <w:rsid w:val="006C0067"/>
    <w:rsid w:val="006C18E3"/>
    <w:rsid w:val="006D14A4"/>
    <w:rsid w:val="006D75B8"/>
    <w:rsid w:val="006E2857"/>
    <w:rsid w:val="006E2891"/>
    <w:rsid w:val="006E320E"/>
    <w:rsid w:val="006E522D"/>
    <w:rsid w:val="006E7058"/>
    <w:rsid w:val="006F014D"/>
    <w:rsid w:val="006F6D81"/>
    <w:rsid w:val="0070062C"/>
    <w:rsid w:val="00710725"/>
    <w:rsid w:val="007169CA"/>
    <w:rsid w:val="00716C34"/>
    <w:rsid w:val="007178C2"/>
    <w:rsid w:val="00717C6B"/>
    <w:rsid w:val="00722A11"/>
    <w:rsid w:val="007235C7"/>
    <w:rsid w:val="00731DED"/>
    <w:rsid w:val="0075297D"/>
    <w:rsid w:val="00765834"/>
    <w:rsid w:val="00766299"/>
    <w:rsid w:val="007817A0"/>
    <w:rsid w:val="00790F0E"/>
    <w:rsid w:val="0079246B"/>
    <w:rsid w:val="007A490A"/>
    <w:rsid w:val="007B4376"/>
    <w:rsid w:val="007B6D0C"/>
    <w:rsid w:val="007B75AF"/>
    <w:rsid w:val="007D207E"/>
    <w:rsid w:val="007F1037"/>
    <w:rsid w:val="007F4BA8"/>
    <w:rsid w:val="007F7D33"/>
    <w:rsid w:val="008266BB"/>
    <w:rsid w:val="00835FC8"/>
    <w:rsid w:val="008503E7"/>
    <w:rsid w:val="00856759"/>
    <w:rsid w:val="008747CD"/>
    <w:rsid w:val="008749B9"/>
    <w:rsid w:val="00875CDA"/>
    <w:rsid w:val="00892512"/>
    <w:rsid w:val="008A5D36"/>
    <w:rsid w:val="008A7E85"/>
    <w:rsid w:val="008B1784"/>
    <w:rsid w:val="008B5188"/>
    <w:rsid w:val="008C0E51"/>
    <w:rsid w:val="008C3A84"/>
    <w:rsid w:val="008C3D93"/>
    <w:rsid w:val="008C7547"/>
    <w:rsid w:val="008D0E85"/>
    <w:rsid w:val="008D62F0"/>
    <w:rsid w:val="008E119A"/>
    <w:rsid w:val="008E484E"/>
    <w:rsid w:val="008F0A6C"/>
    <w:rsid w:val="008F6D0F"/>
    <w:rsid w:val="008F7E02"/>
    <w:rsid w:val="00914A39"/>
    <w:rsid w:val="00926ECC"/>
    <w:rsid w:val="009337AD"/>
    <w:rsid w:val="0095275D"/>
    <w:rsid w:val="009617E5"/>
    <w:rsid w:val="00963BA2"/>
    <w:rsid w:val="00964E9E"/>
    <w:rsid w:val="0096519E"/>
    <w:rsid w:val="0098487E"/>
    <w:rsid w:val="00996447"/>
    <w:rsid w:val="009973B6"/>
    <w:rsid w:val="009A0E54"/>
    <w:rsid w:val="009A1ADD"/>
    <w:rsid w:val="009A5CAB"/>
    <w:rsid w:val="009A6B2B"/>
    <w:rsid w:val="009B23D8"/>
    <w:rsid w:val="009B56A8"/>
    <w:rsid w:val="009B7060"/>
    <w:rsid w:val="009C012E"/>
    <w:rsid w:val="009D0511"/>
    <w:rsid w:val="009D1DB3"/>
    <w:rsid w:val="009E15B4"/>
    <w:rsid w:val="00A07D6F"/>
    <w:rsid w:val="00A22607"/>
    <w:rsid w:val="00A24376"/>
    <w:rsid w:val="00A515C3"/>
    <w:rsid w:val="00A56CC1"/>
    <w:rsid w:val="00A61DDB"/>
    <w:rsid w:val="00A645B7"/>
    <w:rsid w:val="00A72ABE"/>
    <w:rsid w:val="00A8390F"/>
    <w:rsid w:val="00A861AF"/>
    <w:rsid w:val="00AA6071"/>
    <w:rsid w:val="00AB160E"/>
    <w:rsid w:val="00AB58D0"/>
    <w:rsid w:val="00AE6528"/>
    <w:rsid w:val="00AF5EEE"/>
    <w:rsid w:val="00B07D87"/>
    <w:rsid w:val="00B10952"/>
    <w:rsid w:val="00B20050"/>
    <w:rsid w:val="00B26C61"/>
    <w:rsid w:val="00B524BA"/>
    <w:rsid w:val="00B53ACB"/>
    <w:rsid w:val="00B54F5F"/>
    <w:rsid w:val="00B66886"/>
    <w:rsid w:val="00B930E5"/>
    <w:rsid w:val="00BB0D40"/>
    <w:rsid w:val="00BC2E60"/>
    <w:rsid w:val="00BC4814"/>
    <w:rsid w:val="00BF13EC"/>
    <w:rsid w:val="00BF4E82"/>
    <w:rsid w:val="00C0495D"/>
    <w:rsid w:val="00C14835"/>
    <w:rsid w:val="00C22893"/>
    <w:rsid w:val="00C24F6D"/>
    <w:rsid w:val="00C43A54"/>
    <w:rsid w:val="00C45B07"/>
    <w:rsid w:val="00C502C0"/>
    <w:rsid w:val="00C52537"/>
    <w:rsid w:val="00C53D77"/>
    <w:rsid w:val="00C556E2"/>
    <w:rsid w:val="00C6662B"/>
    <w:rsid w:val="00C70C5A"/>
    <w:rsid w:val="00C7445B"/>
    <w:rsid w:val="00C754B2"/>
    <w:rsid w:val="00C829C1"/>
    <w:rsid w:val="00CB1327"/>
    <w:rsid w:val="00CC3D25"/>
    <w:rsid w:val="00CC44DF"/>
    <w:rsid w:val="00CD0DEF"/>
    <w:rsid w:val="00CD6427"/>
    <w:rsid w:val="00CE2178"/>
    <w:rsid w:val="00CE3976"/>
    <w:rsid w:val="00CF6E0B"/>
    <w:rsid w:val="00CF7DE5"/>
    <w:rsid w:val="00D01A26"/>
    <w:rsid w:val="00D01D60"/>
    <w:rsid w:val="00D03ED6"/>
    <w:rsid w:val="00D07B24"/>
    <w:rsid w:val="00D14AED"/>
    <w:rsid w:val="00D2607D"/>
    <w:rsid w:val="00D318B2"/>
    <w:rsid w:val="00D368EA"/>
    <w:rsid w:val="00D56F69"/>
    <w:rsid w:val="00D8139A"/>
    <w:rsid w:val="00D96054"/>
    <w:rsid w:val="00DA58B5"/>
    <w:rsid w:val="00DB118B"/>
    <w:rsid w:val="00DD10F3"/>
    <w:rsid w:val="00DD657B"/>
    <w:rsid w:val="00DF3C28"/>
    <w:rsid w:val="00E0137F"/>
    <w:rsid w:val="00E02CA8"/>
    <w:rsid w:val="00E10BB5"/>
    <w:rsid w:val="00E12758"/>
    <w:rsid w:val="00E23699"/>
    <w:rsid w:val="00E27349"/>
    <w:rsid w:val="00E43C0A"/>
    <w:rsid w:val="00E53EF0"/>
    <w:rsid w:val="00E5462A"/>
    <w:rsid w:val="00E85B86"/>
    <w:rsid w:val="00E9066F"/>
    <w:rsid w:val="00E9528F"/>
    <w:rsid w:val="00EA0043"/>
    <w:rsid w:val="00EA2249"/>
    <w:rsid w:val="00EA53FE"/>
    <w:rsid w:val="00EA5809"/>
    <w:rsid w:val="00EC5BAC"/>
    <w:rsid w:val="00EF21B1"/>
    <w:rsid w:val="00EF28DB"/>
    <w:rsid w:val="00EF4338"/>
    <w:rsid w:val="00F01135"/>
    <w:rsid w:val="00F30E6A"/>
    <w:rsid w:val="00F411B7"/>
    <w:rsid w:val="00F84058"/>
    <w:rsid w:val="00F8409B"/>
    <w:rsid w:val="00F9434D"/>
    <w:rsid w:val="00F9554A"/>
    <w:rsid w:val="00FA5129"/>
    <w:rsid w:val="00FB5C36"/>
    <w:rsid w:val="00FC1BFF"/>
    <w:rsid w:val="00FD2A3F"/>
    <w:rsid w:val="00FD35AB"/>
    <w:rsid w:val="00FE0322"/>
    <w:rsid w:val="00FE0F2D"/>
    <w:rsid w:val="00FE0F74"/>
    <w:rsid w:val="00FE763F"/>
    <w:rsid w:val="00FF1D59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2F7766DB-ABDE-439D-BBCF-437F520866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27</Words>
  <Characters>1294</Characters>
  <Application>Microsoft Office Word</Application>
  <DocSecurity>0</DocSecurity>
  <Lines>10</Lines>
  <Paragraphs>3</Paragraphs>
  <ScaleCrop>false</ScaleCrop>
  <Company>CMT</Company>
  <LinksUpToDate>false</LinksUpToDate>
  <CharactersWithSpaces>15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8:00Z</dcterms:created>
  <dcterms:modified xsi:type="dcterms:W3CDTF">2020-07-27T00:58:00Z</dcterms:modified>
</cp:coreProperties>
</file>